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78" r:id="rId1"/>
  </p:sldMasterIdLst>
  <p:notesMasterIdLst>
    <p:notesMasterId r:id="rId17"/>
  </p:notesMasterIdLst>
  <p:sldIdLst>
    <p:sldId id="256" r:id="rId2"/>
    <p:sldId id="257" r:id="rId3"/>
    <p:sldId id="269" r:id="rId4"/>
    <p:sldId id="259" r:id="rId5"/>
    <p:sldId id="260" r:id="rId6"/>
    <p:sldId id="261" r:id="rId7"/>
    <p:sldId id="270" r:id="rId8"/>
    <p:sldId id="262" r:id="rId9"/>
    <p:sldId id="271" r:id="rId10"/>
    <p:sldId id="272" r:id="rId11"/>
    <p:sldId id="263" r:id="rId12"/>
    <p:sldId id="264" r:id="rId13"/>
    <p:sldId id="265" r:id="rId14"/>
    <p:sldId id="266" r:id="rId15"/>
    <p:sldId id="267" r:id="rId1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10"/>
    <p:restoredTop sz="76471" autoAdjust="0"/>
  </p:normalViewPr>
  <p:slideViewPr>
    <p:cSldViewPr snapToGrid="0" snapToObjects="1">
      <p:cViewPr>
        <p:scale>
          <a:sx n="70" d="100"/>
          <a:sy n="70" d="100"/>
        </p:scale>
        <p:origin x="900" y="534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373ED94-79C5-584D-8E6F-37271F4E439C}" type="datetimeFigureOut">
              <a:rPr lang="ru-RU" smtClean="0"/>
              <a:t>27.05.202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2FC2CC-3BDA-4242-A4D1-7D4EFB68BED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115500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54955" y="1447800"/>
            <a:ext cx="882565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54955" y="4777380"/>
            <a:ext cx="882565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B3A824-1A51-4B26-AD58-A6D8E14F6C04}" type="datetimeFigureOut">
              <a:rPr lang="en-US" smtClean="0"/>
              <a:t>5/27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15532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анорамная фотография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4800587"/>
            <a:ext cx="882565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54955" y="685800"/>
            <a:ext cx="882565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6" y="5367325"/>
            <a:ext cx="882565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BC1C18-307B-4F68-A007-B5B542270E8D}" type="datetimeFigureOut">
              <a:rPr lang="en-US" smtClean="0"/>
              <a:t>5/27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5752554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8825659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8825659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BC1C18-307B-4F68-A007-B5B542270E8D}" type="datetimeFigureOut">
              <a:rPr lang="en-US" smtClean="0"/>
              <a:t>5/27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5660198"/>
      </p:ext>
    </p:extLst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74801" y="1447800"/>
            <a:ext cx="7999315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14"/>
          </p:nvPr>
        </p:nvSpPr>
        <p:spPr>
          <a:xfrm>
            <a:off x="1930400" y="3771174"/>
            <a:ext cx="7279649" cy="342174"/>
          </a:xfrm>
        </p:spPr>
        <p:txBody>
          <a:bodyPr vert="horz" lIns="91440" tIns="45720" rIns="91440" bIns="45720" rtlCol="0"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bg2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4350657"/>
            <a:ext cx="8825659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BC1C18-307B-4F68-A007-B5B542270E8D}" type="datetimeFigureOut">
              <a:rPr lang="en-US" smtClean="0"/>
              <a:t>5/27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898295" y="971253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9330490" y="2613787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69255709"/>
      </p:ext>
    </p:extLst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3124201"/>
            <a:ext cx="8825660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4777381"/>
            <a:ext cx="8825659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BC1C18-307B-4F68-A007-B5B542270E8D}" type="datetimeFigureOut">
              <a:rPr lang="en-US" smtClean="0"/>
              <a:t>5/27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693974"/>
      </p:ext>
    </p:extLst>
  </p:cSld>
  <p:clrMapOvr>
    <a:masterClrMapping/>
  </p:clrMapOvr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ри колонк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2947" y="1981200"/>
            <a:ext cx="29468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652463" y="2667000"/>
            <a:ext cx="2927350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3659" y="1981200"/>
            <a:ext cx="293624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3873106" y="2667000"/>
            <a:ext cx="294679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1981200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7124700" y="2667000"/>
            <a:ext cx="2932113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BC1C18-307B-4F68-A007-B5B542270E8D}" type="datetimeFigureOut">
              <a:rPr lang="en-US" smtClean="0"/>
              <a:t>5/27/2021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5154616"/>
      </p:ext>
    </p:extLst>
  </p:cSld>
  <p:clrMapOvr>
    <a:masterClrMapping/>
  </p:clrMapOvr>
  <p:hf sldNum="0"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Столбец с тремя рисунка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2463" y="4250949"/>
            <a:ext cx="294005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52463" y="2209800"/>
            <a:ext cx="2940050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652463" y="4827211"/>
            <a:ext cx="2940050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9375" y="4250949"/>
            <a:ext cx="29305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889374" y="2209800"/>
            <a:ext cx="2930525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3888022" y="4827210"/>
            <a:ext cx="2934406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4250949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124699" y="2209800"/>
            <a:ext cx="2932113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7124575" y="4827208"/>
            <a:ext cx="2935997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BC1C18-307B-4F68-A007-B5B542270E8D}" type="datetimeFigureOut">
              <a:rPr lang="en-US" smtClean="0"/>
              <a:t>5/27/2021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9983157"/>
      </p:ext>
    </p:extLst>
  </p:cSld>
  <p:clrMapOvr>
    <a:masterClrMapping/>
  </p:clrMapOvr>
  <p:hf sldNum="0"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57E33E-8B18-4087-B112-809917729534}" type="datetimeFigureOut">
              <a:rPr lang="en-US" smtClean="0"/>
              <a:t>5/27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289536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304212" y="430213"/>
            <a:ext cx="1752601" cy="5826125"/>
          </a:xfrm>
        </p:spPr>
        <p:txBody>
          <a:bodyPr vert="eaVert" anchor="b" anchorCtr="0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52463" y="887414"/>
            <a:ext cx="7423149" cy="5368924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FFE419-2371-464F-8239-3959401C3561}" type="datetimeFigureOut">
              <a:rPr lang="en-US" smtClean="0"/>
              <a:t>5/27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03456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D162C4-EDD9-4389-A98B-B87ECEA2A816}" type="datetimeFigureOut">
              <a:rPr lang="en-US" smtClean="0"/>
              <a:t>5/27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64965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2861733"/>
            <a:ext cx="882565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5" y="4777381"/>
            <a:ext cx="882565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5059C3-6A89-4494-99FF-5A4D6FFD50EB}" type="datetimeFigureOut">
              <a:rPr lang="en-US" smtClean="0"/>
              <a:t>5/27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01776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03312" y="2060575"/>
            <a:ext cx="4396339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654493" y="2056092"/>
            <a:ext cx="4396341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954B2F-12DE-47F5-8894-472B206D2E1E}" type="datetimeFigureOut">
              <a:rPr lang="en-US" smtClean="0"/>
              <a:t>5/27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64760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3" y="1905000"/>
            <a:ext cx="439633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03312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4495" y="1905000"/>
            <a:ext cx="43963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654495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30E46F-7819-4ACF-B48B-48222C2ACC88}" type="datetimeFigureOut">
              <a:rPr lang="en-US" smtClean="0"/>
              <a:t>5/27/20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92781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AF3416-4057-4DAA-829D-4CA07428D088}" type="datetimeFigureOut">
              <a:rPr lang="en-US" smtClean="0"/>
              <a:t>5/27/2021</a:t>
            </a:fld>
            <a:endParaRPr lang="en-US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2443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1D9284-D300-4297-87F7-E791DCC15DB1}" type="datetimeFigureOut">
              <a:rPr lang="en-US" smtClean="0"/>
              <a:t>5/27/2021</a:t>
            </a:fld>
            <a:endParaRPr lang="en-US" dirty="0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44491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3" y="1447800"/>
            <a:ext cx="3401064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4616" y="1447800"/>
            <a:ext cx="5195997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3" y="3129280"/>
            <a:ext cx="3401063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525BB-DA17-4BA0-B3C8-3AC3ABC827E6}" type="datetimeFigureOut">
              <a:rPr lang="en-US" smtClean="0"/>
              <a:t>5/27/2021</a:t>
            </a:fld>
            <a:endParaRPr lang="en-US" dirty="0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74068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907" y="1854192"/>
            <a:ext cx="5092906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949546" y="1143000"/>
            <a:ext cx="3200400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5084979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6C4C9A-3960-41CF-A4E9-2A8FB932454B}" type="datetimeFigureOut">
              <a:rPr lang="en-US" smtClean="0"/>
              <a:t>5/27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4562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4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13"/>
          <a:stretch/>
        </p:blipFill>
        <p:spPr>
          <a:xfrm>
            <a:off x="0" y="2669685"/>
            <a:ext cx="4037012" cy="418831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40"/>
          <a:stretch/>
        </p:blipFill>
        <p:spPr>
          <a:xfrm>
            <a:off x="0" y="2892347"/>
            <a:ext cx="1522412" cy="2365453"/>
          </a:xfrm>
          <a:prstGeom prst="rect">
            <a:avLst/>
          </a:prstGeom>
        </p:spPr>
      </p:pic>
      <p:sp>
        <p:nvSpPr>
          <p:cNvPr id="16" name="Oval 15"/>
          <p:cNvSpPr/>
          <p:nvPr/>
        </p:nvSpPr>
        <p:spPr>
          <a:xfrm>
            <a:off x="860901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7000"/>
                </a:schemeClr>
              </a:gs>
              <a:gs pos="69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813"/>
          <a:stretch/>
        </p:blipFill>
        <p:spPr>
          <a:xfrm>
            <a:off x="7999412" y="0"/>
            <a:ext cx="1603387" cy="114140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320"/>
          <a:stretch/>
        </p:blipFill>
        <p:spPr>
          <a:xfrm>
            <a:off x="8605878" y="6096000"/>
            <a:ext cx="993734" cy="76200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140053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2" y="2052918"/>
            <a:ext cx="8946541" cy="4195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10155639" y="1790701"/>
            <a:ext cx="990599" cy="30479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3CBC1C18-307B-4F68-A007-B5B542270E8D}" type="datetimeFigureOut">
              <a:rPr lang="en-US" smtClean="0"/>
              <a:t>5/27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8951573" y="3225297"/>
            <a:ext cx="3859795" cy="30480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10352540" y="295729"/>
            <a:ext cx="838199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0" b="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9898055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  <p:sldLayoutId id="2147483691" r:id="rId13"/>
    <p:sldLayoutId id="2147483692" r:id="rId14"/>
    <p:sldLayoutId id="2147483693" r:id="rId15"/>
    <p:sldLayoutId id="2147483694" r:id="rId16"/>
    <p:sldLayoutId id="2147483695" r:id="rId17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4200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6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06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8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9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g"/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g"/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699D5FB-08E4-0E46-8DD2-03144C7E015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898176" y="1905000"/>
            <a:ext cx="8769823" cy="2916484"/>
          </a:xfrm>
        </p:spPr>
        <p:txBody>
          <a:bodyPr>
            <a:normAutofit fontScale="90000"/>
          </a:bodyPr>
          <a:lstStyle/>
          <a:p>
            <a:pPr algn="ctr"/>
            <a:r>
              <a:rPr lang="ru-RU" sz="3600" dirty="0"/>
              <a:t>Пробелы в системе межведомственного взаимодействия ФССП с контрагентами предоставления сведений об имущественном положении должника. </a:t>
            </a:r>
            <a:r>
              <a:rPr lang="en-US" sz="3600" dirty="0"/>
              <a:t/>
            </a:r>
            <a:br>
              <a:rPr lang="en-US" sz="3600" dirty="0"/>
            </a:br>
            <a:r>
              <a:rPr lang="ru-RU" sz="3600" dirty="0"/>
              <a:t>Практика и пути решения.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E9238E57-4A40-B44E-972E-86E5948AE8C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932740" y="391508"/>
            <a:ext cx="5357600" cy="1232337"/>
          </a:xfrm>
        </p:spPr>
        <p:txBody>
          <a:bodyPr>
            <a:normAutofit fontScale="85000" lnSpcReduction="20000"/>
          </a:bodyPr>
          <a:lstStyle/>
          <a:p>
            <a:r>
              <a:rPr lang="ru-RU" dirty="0"/>
              <a:t>Начальник управления принудительного взыскания НАО ПКБ</a:t>
            </a:r>
          </a:p>
          <a:p>
            <a:r>
              <a:rPr lang="ru-RU" dirty="0"/>
              <a:t>Мурзабулатов Ринат </a:t>
            </a:r>
            <a:r>
              <a:rPr lang="ru-RU" dirty="0" err="1"/>
              <a:t>Уралович</a:t>
            </a:r>
            <a:endParaRPr lang="ru-RU" dirty="0"/>
          </a:p>
          <a:p>
            <a:r>
              <a:rPr lang="ru-RU" dirty="0"/>
              <a:t>Стаж службы в ФССП 9 лет</a:t>
            </a:r>
          </a:p>
        </p:txBody>
      </p:sp>
    </p:spTree>
    <p:extLst>
      <p:ext uri="{BB962C8B-B14F-4D97-AF65-F5344CB8AC3E}">
        <p14:creationId xmlns:p14="http://schemas.microsoft.com/office/powerpoint/2010/main" val="1006568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67A089C1-3C37-C643-8062-3131A2CFA1A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772274" y="248901"/>
            <a:ext cx="5357600" cy="839372"/>
          </a:xfrm>
        </p:spPr>
        <p:txBody>
          <a:bodyPr>
            <a:normAutofit fontScale="92500" lnSpcReduction="20000"/>
          </a:bodyPr>
          <a:lstStyle/>
          <a:p>
            <a:r>
              <a:rPr lang="ru-RU" dirty="0"/>
              <a:t>Ответ из ФНС о счетах должника по запросу взыскателя в рамках ст. 69 ФЗ 229 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09900" y="1257300"/>
            <a:ext cx="5505450" cy="5600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3104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52D5E02-B3A3-EC43-8932-A8D88BAC94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ru-RU" sz="2400" dirty="0" smtClean="0"/>
              <a:t>Идентификация должника в АИС </a:t>
            </a:r>
            <a:r>
              <a:rPr lang="ru-RU" sz="2400" dirty="0"/>
              <a:t>ФССП России при сборе информации об имущественном положении должника</a:t>
            </a: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5864870"/>
              </p:ext>
            </p:extLst>
          </p:nvPr>
        </p:nvGraphicFramePr>
        <p:xfrm>
          <a:off x="646111" y="1364776"/>
          <a:ext cx="10572349" cy="52816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3" imgW="17087760" imgH="7057905" progId="Visio.Drawing.15">
                  <p:embed/>
                </p:oleObj>
              </mc:Choice>
              <mc:Fallback>
                <p:oleObj name="Visio" r:id="rId3" imgW="17087760" imgH="70579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46111" y="1364776"/>
                        <a:ext cx="10572349" cy="5281684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5115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8F916BF-1208-764C-A2B3-136DE5F982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69242" y="452718"/>
            <a:ext cx="8781592" cy="1400530"/>
          </a:xfrm>
        </p:spPr>
        <p:txBody>
          <a:bodyPr>
            <a:normAutofit/>
          </a:bodyPr>
          <a:lstStyle/>
          <a:p>
            <a:pPr algn="l"/>
            <a:r>
              <a:rPr lang="ru-RU" sz="2000" dirty="0"/>
              <a:t>Системная организация работы по сбору информации об имущественном положении должника средствами МВВ АИС ПК ОСП на примере УФССП России по Республике Башкортостан 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AB391B0-172E-F84E-AB11-0FF835A85EC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AutoNum type="arabicPeriod"/>
            </a:pPr>
            <a:r>
              <a:rPr lang="ru-RU" dirty="0"/>
              <a:t>Т</a:t>
            </a:r>
            <a:r>
              <a:rPr lang="ru-RU" dirty="0" smtClean="0"/>
              <a:t>рех </a:t>
            </a:r>
            <a:r>
              <a:rPr lang="ru-RU" dirty="0"/>
              <a:t>уровневый контроль поступления от контрагентов запрашиваемых сведений, в том числе применения мер административного воздействия </a:t>
            </a:r>
          </a:p>
          <a:p>
            <a:pPr marL="457200" indent="-457200">
              <a:buAutoNum type="arabicPeriod"/>
            </a:pPr>
            <a:r>
              <a:rPr lang="ru-RU" dirty="0"/>
              <a:t>Информационное обеспечение начальников ОСП витриной сведений с привязкой к специально разработанным фильтрам для выборки производств с пробелами и принятия по ним индивидуальных либо массовых решений</a:t>
            </a:r>
          </a:p>
        </p:txBody>
      </p:sp>
    </p:spTree>
    <p:extLst>
      <p:ext uri="{BB962C8B-B14F-4D97-AF65-F5344CB8AC3E}">
        <p14:creationId xmlns:p14="http://schemas.microsoft.com/office/powerpoint/2010/main" val="3843620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9B5147A-AB9F-6149-A751-F7979199FC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13750" y="955944"/>
            <a:ext cx="7956560" cy="994866"/>
          </a:xfrm>
        </p:spPr>
        <p:txBody>
          <a:bodyPr>
            <a:normAutofit/>
          </a:bodyPr>
          <a:lstStyle/>
          <a:p>
            <a:pPr algn="ctr"/>
            <a:r>
              <a:rPr lang="ru-RU" sz="1800" dirty="0"/>
              <a:t>Системная организация работы по сбору информации об имущественном положении должника средствами МВВ АИС ПК ОСП на примере УФССП России по Республике Башкортостан 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5ECB6CD4-3484-9D40-8D38-D2564D92C29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2513750" y="2456597"/>
            <a:ext cx="7956561" cy="791570"/>
          </a:xfrm>
        </p:spPr>
        <p:txBody>
          <a:bodyPr/>
          <a:lstStyle/>
          <a:p>
            <a:r>
              <a:rPr lang="ru-RU" sz="1600" dirty="0"/>
              <a:t>Организация трехуровневого контроля поступления запрашиваемых сведений от контрагентов МВВ, применения мер административного воздействия предусмотренных законодательством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C7AA4F96-2F20-9841-BEC8-440773BC835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2513751" y="3576533"/>
            <a:ext cx="7956560" cy="2646847"/>
          </a:xfrm>
        </p:spPr>
        <p:txBody>
          <a:bodyPr/>
          <a:lstStyle/>
          <a:p>
            <a:r>
              <a:rPr lang="ru-RU" dirty="0" smtClean="0"/>
              <a:t>Контроль пристава-исполнителя по своим производствам</a:t>
            </a:r>
          </a:p>
          <a:p>
            <a:r>
              <a:rPr lang="ru-RU" dirty="0" smtClean="0"/>
              <a:t>Контроль старшего пристава в рамках отдела</a:t>
            </a:r>
          </a:p>
          <a:p>
            <a:r>
              <a:rPr lang="ru-RU" dirty="0" smtClean="0"/>
              <a:t>Контроль отдела исполнительного производства в рамках Управления</a:t>
            </a:r>
          </a:p>
          <a:p>
            <a:r>
              <a:rPr lang="ru-RU" dirty="0" smtClean="0"/>
              <a:t>Контроль отдела информатизации и информационной безопасности в части работы систем</a:t>
            </a:r>
          </a:p>
          <a:p>
            <a:r>
              <a:rPr lang="ru-RU" dirty="0" smtClean="0"/>
              <a:t>Применение мер административного характера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78784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41FE212-ADE3-744C-9CBC-361B876471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54192" y="327546"/>
            <a:ext cx="7956560" cy="1007478"/>
          </a:xfrm>
        </p:spPr>
        <p:txBody>
          <a:bodyPr>
            <a:normAutofit/>
          </a:bodyPr>
          <a:lstStyle/>
          <a:p>
            <a:pPr algn="ctr"/>
            <a:r>
              <a:rPr lang="ru-RU" sz="1800" dirty="0"/>
              <a:t>Системная организация работы по сбору информации об имущественном положении должника средствами МВВ АИС ПК ОСП на примере УФССП России по Республике Башкортостан 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872082B4-2092-7740-963B-75A10D25321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351128" y="1173707"/>
            <a:ext cx="9214717" cy="792253"/>
          </a:xfrm>
        </p:spPr>
        <p:txBody>
          <a:bodyPr/>
          <a:lstStyle/>
          <a:p>
            <a:r>
              <a:rPr lang="ru-RU" sz="1400" dirty="0"/>
              <a:t>Информационное обеспечение начальников ОСП витриной сведений с привязкой к специально разработанным фильтрам для выборки производств с пробелами и принятия по ним индивидуальных либо массовых решений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30AAEC75-5357-B54A-B646-D8920D5271F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2609285" y="2185416"/>
            <a:ext cx="7956560" cy="4325112"/>
          </a:xfrm>
        </p:spPr>
        <p:txBody>
          <a:bodyPr/>
          <a:lstStyle/>
          <a:p>
            <a:r>
              <a:rPr lang="ru-RU" dirty="0"/>
              <a:t>Витрина с показателями от 19.05</a:t>
            </a:r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6064606"/>
              </p:ext>
            </p:extLst>
          </p:nvPr>
        </p:nvGraphicFramePr>
        <p:xfrm>
          <a:off x="1351128" y="2039112"/>
          <a:ext cx="9214717" cy="4471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Лист" r:id="rId3" imgW="12363480" imgH="6277015" progId="Excel.Sheet.12">
                  <p:embed/>
                </p:oleObj>
              </mc:Choice>
              <mc:Fallback>
                <p:oleObj name="Лист" r:id="rId3" imgW="12363480" imgH="6277015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51128" y="2039112"/>
                        <a:ext cx="9214717" cy="4471416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5015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A64BB76-9367-0445-98EE-5021E6B8DC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78876" y="651586"/>
            <a:ext cx="9404723" cy="1400530"/>
          </a:xfrm>
        </p:spPr>
        <p:txBody>
          <a:bodyPr>
            <a:noAutofit/>
          </a:bodyPr>
          <a:lstStyle/>
          <a:p>
            <a:pPr algn="ctr"/>
            <a:r>
              <a:rPr lang="ru-RU" sz="2400" dirty="0"/>
              <a:t>Пути решения задачи по исправлению негативной ситуации по работе системы МВВ АИС ФССП России ПК ОСП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BDC380C-C6B8-CF41-875D-18CEC6FA3E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97040" y="2052116"/>
            <a:ext cx="8673100" cy="3997828"/>
          </a:xfrm>
        </p:spPr>
        <p:txBody>
          <a:bodyPr/>
          <a:lstStyle/>
          <a:p>
            <a:r>
              <a:rPr lang="ru-RU" dirty="0"/>
              <a:t>Предварительное получение сведений о счетах открытых на имя должника через реализацию права взыскателя по ст. 69 ФЗ «Об исполнительном производстве» и предъявление ИД на исполнение с данными сведениями.</a:t>
            </a:r>
          </a:p>
          <a:p>
            <a:r>
              <a:rPr lang="ru-RU" dirty="0"/>
              <a:t>Направление на исполнение исполнительные документы с указанием паспортных данных должника в заявлении на возбуждение исполнительного производства.</a:t>
            </a:r>
          </a:p>
          <a:p>
            <a:r>
              <a:rPr lang="ru-RU" dirty="0"/>
              <a:t>Обучение специалистов ПВ </a:t>
            </a:r>
            <a:r>
              <a:rPr lang="ru-RU" dirty="0" smtClean="0"/>
              <a:t>пониманию информации из реестров и сводок АИС ФССП Росси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04721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E8FBAD5-0372-7C42-BDAA-6DA9CAED84A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09872" y="479997"/>
            <a:ext cx="7956560" cy="1078348"/>
          </a:xfrm>
        </p:spPr>
        <p:txBody>
          <a:bodyPr>
            <a:normAutofit fontScale="90000"/>
          </a:bodyPr>
          <a:lstStyle/>
          <a:p>
            <a:pPr algn="ctr"/>
            <a:r>
              <a:rPr lang="ru-RU" sz="2000" dirty="0"/>
              <a:t>ПК АИС ФССП России – Японский экскаватор, а мы продолжаем копать яму саперной лопаткой просто потому,  что не умеем нажимать правильно на его кнопки (с) А.О. </a:t>
            </a:r>
            <a:r>
              <a:rPr lang="ru-RU" sz="2000" dirty="0" err="1"/>
              <a:t>Парфенчиков</a:t>
            </a:r>
            <a:r>
              <a:rPr lang="ru-RU" sz="2000" dirty="0"/>
              <a:t> Директор ФССП России с 2004-2017  </a:t>
            </a:r>
            <a:r>
              <a:rPr lang="ru-RU" sz="2000" dirty="0" err="1"/>
              <a:t>г.г</a:t>
            </a:r>
            <a:r>
              <a:rPr lang="ru-RU" sz="2000" dirty="0"/>
              <a:t>.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788B7698-654B-0B41-803B-58CFF8E2973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2609286" y="1828800"/>
            <a:ext cx="3560808" cy="997310"/>
          </a:xfrm>
        </p:spPr>
        <p:txBody>
          <a:bodyPr/>
          <a:lstStyle/>
          <a:p>
            <a:pPr algn="ctr"/>
            <a:r>
              <a:rPr lang="ru-RU" sz="2000" dirty="0"/>
              <a:t>Пробелы в МВВ ФССП России с контрагентами предоставления 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222B324E-E0E6-484C-9016-9DC840BE054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2341893" y="2826110"/>
            <a:ext cx="3893623" cy="3490405"/>
          </a:xfrm>
        </p:spPr>
        <p:txBody>
          <a:bodyPr>
            <a:noAutofit/>
          </a:bodyPr>
          <a:lstStyle/>
          <a:p>
            <a:r>
              <a:rPr lang="ru-RU" sz="900" dirty="0"/>
              <a:t>размытые и неоднозначные формулировки соглашений об МВВ;</a:t>
            </a:r>
          </a:p>
          <a:p>
            <a:r>
              <a:rPr lang="ru-RU" sz="900" dirty="0"/>
              <a:t>не поступление сведений о должнике в АИС ФССП России ПК ОСП от контрагентов МВВ из-за сбоев или неправильной работы с МВВ непосредственно в Территориальных Органах и Отделах судебных приставов;</a:t>
            </a:r>
          </a:p>
          <a:p>
            <a:r>
              <a:rPr lang="ru-RU" sz="900" dirty="0"/>
              <a:t>ошибочная оценка полноты и качества предоставленных сведений о счетах должника банками, подключенными к системе МВВ АИС через программные продукты корпорации ЦФТ;</a:t>
            </a:r>
          </a:p>
          <a:p>
            <a:r>
              <a:rPr lang="ru-RU" sz="900" dirty="0"/>
              <a:t>непонимание приставом-исполнителем правильных алгоритмов и процессов сбора информации об имущественном положении должника с использованием  АИС ФССП России ПК ОСП.</a:t>
            </a:r>
          </a:p>
          <a:p>
            <a:r>
              <a:rPr lang="ru-RU" sz="900" dirty="0"/>
              <a:t>бездействие по истребованию ответов на ранее направленные запросы и неприменение судебными приставами-исполнителями мер административного характера к контрагентам МВВ для качественной со настройки и функционирования систем обмена данными электронный запрос-электронный ответ.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2EC0AD87-75CF-CF46-AEE7-BE92B156BE4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666634" y="1687586"/>
            <a:ext cx="3899798" cy="1078347"/>
          </a:xfrm>
        </p:spPr>
        <p:txBody>
          <a:bodyPr/>
          <a:lstStyle/>
          <a:p>
            <a:r>
              <a:rPr lang="ru-RU" sz="2000" dirty="0"/>
              <a:t>Риски ФССП и взыскателя при не восполнении пробелов МВВ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EEEC25D7-1CE3-B740-A942-CFCA8F62E27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666634" y="2895175"/>
            <a:ext cx="4396339" cy="3626848"/>
          </a:xfrm>
        </p:spPr>
        <p:txBody>
          <a:bodyPr>
            <a:normAutofit fontScale="70000" lnSpcReduction="20000"/>
          </a:bodyPr>
          <a:lstStyle/>
          <a:p>
            <a:r>
              <a:rPr lang="ru-RU" dirty="0"/>
              <a:t>принятие решений об окончании исполнительных производств в связи с невозможностью взыскания по должникам у которых достаточно денежных средств на счетах для полного или частичного погашения задолженности и риски взыскания денежных средств с Федерального бюджета;</a:t>
            </a:r>
          </a:p>
          <a:p>
            <a:r>
              <a:rPr lang="ru-RU" dirty="0"/>
              <a:t>неполучение взыскателем денежных средств по исполнительному документу, при наличии у должника денежных средств на счетах;</a:t>
            </a:r>
          </a:p>
          <a:p>
            <a:r>
              <a:rPr lang="ru-RU" dirty="0"/>
              <a:t>незаконное признание должника несостоятельным, через процедуру внесудебного банкротства (МФЦ) на основании решения судебного пристава об окончании исполнительного производства в соответствии актом о невозможности взыскания в связи с отсутствием у должника имущества, на которое можно обратить взыскание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82692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2364157" y="1328321"/>
            <a:ext cx="7958331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0"/>
              </a:spcAft>
            </a:pPr>
            <a:r>
              <a:rPr lang="ru-RU" sz="1200" b="1" kern="150" dirty="0">
                <a:latin typeface="Times New Roman" panose="02020603050405020304" pitchFamily="18" charset="0"/>
                <a:ea typeface="SimSun, 宋体"/>
                <a:cs typeface="Times New Roman CYR" panose="02020603050405020304" pitchFamily="18" charset="0"/>
              </a:rPr>
              <a:t>Соглашение</a:t>
            </a:r>
            <a:endParaRPr lang="ru-RU" sz="1200" kern="150" dirty="0">
              <a:latin typeface="Times New Roman" panose="02020603050405020304" pitchFamily="18" charset="0"/>
              <a:ea typeface="SimSun, 宋体"/>
              <a:cs typeface="Mangal"/>
            </a:endParaRPr>
          </a:p>
          <a:p>
            <a:pPr algn="ctr">
              <a:spcAft>
                <a:spcPts val="0"/>
              </a:spcAft>
            </a:pPr>
            <a:r>
              <a:rPr lang="ru-RU" sz="1200" b="1" kern="150" dirty="0">
                <a:latin typeface="Times New Roman" panose="02020603050405020304" pitchFamily="18" charset="0"/>
                <a:ea typeface="SimSun, 宋体"/>
                <a:cs typeface="Times New Roman CYR" panose="02020603050405020304" pitchFamily="18" charset="0"/>
              </a:rPr>
              <a:t>о порядке электронного документооборота</a:t>
            </a:r>
            <a:br>
              <a:rPr lang="ru-RU" sz="1200" b="1" kern="150" dirty="0">
                <a:latin typeface="Times New Roman" panose="02020603050405020304" pitchFamily="18" charset="0"/>
                <a:ea typeface="SimSun, 宋体"/>
                <a:cs typeface="Times New Roman CYR" panose="02020603050405020304" pitchFamily="18" charset="0"/>
              </a:rPr>
            </a:br>
            <a:r>
              <a:rPr lang="ru-RU" sz="1200" b="1" kern="150" dirty="0">
                <a:latin typeface="Times New Roman" panose="02020603050405020304" pitchFamily="18" charset="0"/>
                <a:ea typeface="SimSun, 宋体"/>
                <a:cs typeface="Times New Roman CYR" panose="02020603050405020304" pitchFamily="18" charset="0"/>
              </a:rPr>
              <a:t>между Федеральной службой судебных приставов</a:t>
            </a:r>
            <a:r>
              <a:rPr lang="ru-RU" sz="1200" kern="150" dirty="0">
                <a:latin typeface="Times New Roman" panose="02020603050405020304" pitchFamily="18" charset="0"/>
                <a:ea typeface="SimSun, 宋体"/>
                <a:cs typeface="Mangal"/>
              </a:rPr>
              <a:t> </a:t>
            </a:r>
            <a:r>
              <a:rPr lang="ru-RU" sz="1200" b="1" kern="150" dirty="0">
                <a:latin typeface="Times New Roman" panose="02020603050405020304" pitchFamily="18" charset="0"/>
                <a:ea typeface="SimSun, 宋体"/>
                <a:cs typeface="Times New Roman CYR" panose="02020603050405020304" pitchFamily="18" charset="0"/>
              </a:rPr>
              <a:t>и ________________________________</a:t>
            </a:r>
            <a:endParaRPr lang="ru-RU" sz="1200" kern="150" dirty="0">
              <a:latin typeface="Times New Roman" panose="02020603050405020304" pitchFamily="18" charset="0"/>
              <a:ea typeface="SimSun, 宋体"/>
              <a:cs typeface="Mangal"/>
            </a:endParaRPr>
          </a:p>
          <a:p>
            <a:pPr algn="ctr">
              <a:spcAft>
                <a:spcPts val="0"/>
              </a:spcAft>
            </a:pPr>
            <a:r>
              <a:rPr lang="ru-RU" sz="1200" kern="150" dirty="0">
                <a:latin typeface="Times New Roman" panose="02020603050405020304" pitchFamily="18" charset="0"/>
                <a:ea typeface="SimSun, 宋体"/>
                <a:cs typeface="Mangal"/>
              </a:rPr>
              <a:t>   (полное наименование кредитной организации)</a:t>
            </a:r>
          </a:p>
          <a:p>
            <a:pPr algn="just">
              <a:spcAft>
                <a:spcPts val="0"/>
              </a:spcAft>
            </a:pPr>
            <a:r>
              <a:rPr lang="ru-RU" sz="1200" b="1" kern="150" dirty="0">
                <a:latin typeface="Times New Roman" panose="02020603050405020304" pitchFamily="18" charset="0"/>
                <a:ea typeface="SimSun, 宋体"/>
                <a:cs typeface="Times New Roman CYR" panose="02020603050405020304" pitchFamily="18" charset="0"/>
              </a:rPr>
              <a:t> </a:t>
            </a:r>
            <a:endParaRPr lang="ru-RU" sz="1200" kern="150" dirty="0">
              <a:latin typeface="Times New Roman" panose="02020603050405020304" pitchFamily="18" charset="0"/>
              <a:ea typeface="SimSun, 宋体"/>
              <a:cs typeface="Mangal"/>
            </a:endParaRPr>
          </a:p>
          <a:p>
            <a:pPr indent="466725" algn="ctr">
              <a:spcAft>
                <a:spcPts val="0"/>
              </a:spcAft>
            </a:pPr>
            <a:r>
              <a:rPr lang="ru-RU" sz="1200" b="1" kern="150" dirty="0">
                <a:latin typeface="Times New Roman" panose="02020603050405020304" pitchFamily="18" charset="0"/>
                <a:ea typeface="SimSun, 宋体"/>
                <a:cs typeface="Times New Roman CYR" panose="02020603050405020304" pitchFamily="18" charset="0"/>
              </a:rPr>
              <a:t>IV. Порядок и особенности исполнения запросов</a:t>
            </a:r>
            <a:endParaRPr lang="ru-RU" sz="1200" kern="150" dirty="0">
              <a:latin typeface="Times New Roman" panose="02020603050405020304" pitchFamily="18" charset="0"/>
              <a:ea typeface="SimSun, 宋体"/>
              <a:cs typeface="Mangal"/>
            </a:endParaRPr>
          </a:p>
          <a:p>
            <a:pPr indent="466725" algn="just">
              <a:spcAft>
                <a:spcPts val="0"/>
              </a:spcAft>
            </a:pPr>
            <a:r>
              <a:rPr lang="ru-RU" sz="1200" kern="150" dirty="0">
                <a:latin typeface="Times New Roman" panose="02020603050405020304" pitchFamily="18" charset="0"/>
                <a:ea typeface="SimSun, 宋体"/>
                <a:cs typeface="Times New Roman CYR" panose="02020603050405020304" pitchFamily="18" charset="0"/>
              </a:rPr>
              <a:t> </a:t>
            </a:r>
            <a:r>
              <a:rPr lang="ru-RU" sz="1200" kern="150" dirty="0" smtClean="0">
                <a:latin typeface="Times New Roman" panose="02020603050405020304" pitchFamily="18" charset="0"/>
                <a:ea typeface="SimSun, 宋体"/>
                <a:cs typeface="Times New Roman CYR" panose="02020603050405020304" pitchFamily="18" charset="0"/>
              </a:rPr>
              <a:t>4.1. </a:t>
            </a:r>
            <a:r>
              <a:rPr lang="ru-RU" sz="1200" kern="15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Обязательным </a:t>
            </a:r>
            <a:r>
              <a:rPr lang="ru-RU" sz="1200" kern="15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реквизитным составом для поиска должников в автоматизированной системе Банка при обработке запросов являются:</a:t>
            </a:r>
          </a:p>
          <a:p>
            <a:pPr indent="466725" algn="just">
              <a:spcAft>
                <a:spcPts val="0"/>
              </a:spcAft>
            </a:pPr>
            <a:r>
              <a:rPr lang="ru-RU" sz="1200" kern="150" dirty="0" smtClean="0">
                <a:latin typeface="Times New Roman" panose="02020603050405020304" pitchFamily="18" charset="0"/>
                <a:ea typeface="SimSun, 宋体"/>
                <a:cs typeface="Times New Roman CYR" panose="02020603050405020304" pitchFamily="18" charset="0"/>
              </a:rPr>
              <a:t>для </a:t>
            </a:r>
            <a:r>
              <a:rPr lang="ru-RU" sz="1200" kern="150" dirty="0">
                <a:latin typeface="Times New Roman" panose="02020603050405020304" pitchFamily="18" charset="0"/>
                <a:ea typeface="SimSun, 宋体"/>
                <a:cs typeface="Times New Roman CYR" panose="02020603050405020304" pitchFamily="18" charset="0"/>
              </a:rPr>
              <a:t>физических лиц – Ф.И.О. (полностью) и дата рождения, либо Ф.И.О. (полностью), год рождения и реквизиты документа, удостоверяющего личность;</a:t>
            </a:r>
            <a:endParaRPr lang="ru-RU" sz="1200" kern="150" dirty="0">
              <a:latin typeface="Times New Roman" panose="02020603050405020304" pitchFamily="18" charset="0"/>
              <a:ea typeface="SimSun, 宋体"/>
              <a:cs typeface="Mangal"/>
            </a:endParaRPr>
          </a:p>
          <a:p>
            <a:pPr indent="466725" algn="just">
              <a:spcAft>
                <a:spcPts val="0"/>
              </a:spcAft>
            </a:pPr>
            <a:r>
              <a:rPr lang="ru-RU" sz="1200" kern="15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4.2. Поиск должника по Ф.И.О. осуществляется по прямому совпадению слов, указанных  в запросах, при этом делается различие в поиске слов, содержащих буквы «и» и «й», и не делается различие в поиске слов, содержащих буквы «е» и «ё», в заглавных и строчных буквах. Кроме того, не учитываются дефисы, начальные и конечные пробелы, множественные пробелы рассматриваются как один.</a:t>
            </a:r>
            <a:endParaRPr lang="ru-RU" sz="1200" kern="150" dirty="0">
              <a:latin typeface="Times New Roman" panose="02020603050405020304" pitchFamily="18" charset="0"/>
              <a:ea typeface="SimSun, 宋体"/>
              <a:cs typeface="Mangal"/>
            </a:endParaRPr>
          </a:p>
          <a:p>
            <a:pPr indent="466725" algn="just">
              <a:spcAft>
                <a:spcPts val="0"/>
              </a:spcAft>
            </a:pPr>
            <a:r>
              <a:rPr lang="ru-RU" sz="1200" kern="15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4.3. </a:t>
            </a:r>
            <a:r>
              <a:rPr lang="ru-RU" sz="1200" kern="150" dirty="0">
                <a:latin typeface="Times New Roman" panose="02020603050405020304" pitchFamily="18" charset="0"/>
                <a:ea typeface="SimSun, 宋体"/>
                <a:cs typeface="Mangal"/>
              </a:rPr>
              <a:t>Если в результате автоматического поиска в базе данных Банка не найден ни один клиент с указанными в  запросе ИНН/Ф.И.О. и датой рождения/Ф.И.О., годом рождения и реквизитами документа, удостоверяющего личность должника, Банк направляет в ФССП России ответ об отсутствии сведений о должнике, указанном в запросе. Запрос при этом считается исполненным.</a:t>
            </a:r>
            <a:r>
              <a:rPr lang="ru-RU" sz="1200" kern="150" dirty="0">
                <a:latin typeface="Times New Roman" panose="02020603050405020304" pitchFamily="18" charset="0"/>
                <a:ea typeface="SimSun, 宋体"/>
                <a:cs typeface="Times New Roman CYR" panose="02020603050405020304" pitchFamily="18" charset="0"/>
              </a:rPr>
              <a:t>.</a:t>
            </a:r>
            <a:endParaRPr lang="ru-RU" sz="1200" kern="150" dirty="0">
              <a:latin typeface="Times New Roman" panose="02020603050405020304" pitchFamily="18" charset="0"/>
              <a:ea typeface="SimSun, 宋体"/>
              <a:cs typeface="Mangal"/>
            </a:endParaRPr>
          </a:p>
          <a:p>
            <a:pPr indent="457200" algn="just">
              <a:spcAft>
                <a:spcPts val="0"/>
              </a:spcAft>
            </a:pPr>
            <a:r>
              <a:rPr lang="ru-RU" sz="1200" kern="15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4.5. В том случае, если в результате автоматического поиска должника в базе данных Банка найдено несколько клиентов – физических лиц (индивидуальных предпринимателей) с указанными в запросах Ф.И.О. и датой рождения, Банк производит поиск должника среди найденных клиентов по реквизитам документа, удостоверяющего личность должника (если данный необязательный реквизит запроса </a:t>
            </a:r>
            <a:r>
              <a:rPr lang="ru-RU" sz="1200" kern="15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заполнен).</a:t>
            </a:r>
            <a:endParaRPr lang="ru-RU" sz="1200" kern="150" dirty="0">
              <a:latin typeface="Times New Roman" panose="02020603050405020304" pitchFamily="18" charset="0"/>
              <a:ea typeface="SimSun, 宋体"/>
              <a:cs typeface="Mangal"/>
            </a:endParaRPr>
          </a:p>
          <a:p>
            <a:r>
              <a:rPr lang="ru-RU" sz="12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	При </a:t>
            </a:r>
            <a:r>
              <a:rPr lang="ru-RU" sz="12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 CYR" panose="02020603050405020304" pitchFamily="18" charset="0"/>
              </a:rPr>
              <a:t>отказе в исполнении Запроса,  в случае отсутствия или несовпадения идентификационных данных должника (например, отсутствие в запросе реквизитов документа, удостоверяющего личность должника, или несовпадение типа и реквизитов документа, удостоверяющего личность должника, указанных в запросе, с типом и реквизитами документа в базе данных Банка, несовпадение СНИЛС, ИНН, места рождения, ИНН и ОГРН должника принадлежат разным юридическим лицам (индивидуальным предпринимателям) и иное), Банк указывает подробные причины отказа исполнения Запроса. При этом запрос считается исполненным.</a:t>
            </a:r>
            <a:endParaRPr lang="ru-RU" sz="1200" dirty="0"/>
          </a:p>
        </p:txBody>
      </p:sp>
      <p:sp>
        <p:nvSpPr>
          <p:cNvPr id="7" name="Подзаголовок 2">
            <a:extLst>
              <a:ext uri="{FF2B5EF4-FFF2-40B4-BE49-F238E27FC236}">
                <a16:creationId xmlns:a16="http://schemas.microsoft.com/office/drawing/2014/main" id="{0D927599-1B59-B44A-A305-30D3F027C804}"/>
              </a:ext>
            </a:extLst>
          </p:cNvPr>
          <p:cNvSpPr txBox="1">
            <a:spLocks/>
          </p:cNvSpPr>
          <p:nvPr/>
        </p:nvSpPr>
        <p:spPr>
          <a:xfrm>
            <a:off x="2611807" y="70821"/>
            <a:ext cx="8309349" cy="1524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344488" indent="-344488" algn="l" defTabSz="914400" rtl="0" eaLnBrk="1" latinLnBrk="0" hangingPunct="1">
              <a:lnSpc>
                <a:spcPct val="120000"/>
              </a:lnSpc>
              <a:spcBef>
                <a:spcPts val="1000"/>
              </a:spcBef>
              <a:spcAft>
                <a:spcPts val="600"/>
              </a:spcAft>
              <a:buClr>
                <a:schemeClr val="accent6"/>
              </a:buClr>
              <a:buSzPct val="90000"/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95338" indent="-338138" algn="l" defTabSz="914400" rtl="0" eaLnBrk="1" latinLnBrk="0" hangingPunct="1">
              <a:lnSpc>
                <a:spcPct val="120000"/>
              </a:lnSpc>
              <a:spcBef>
                <a:spcPts val="500"/>
              </a:spcBef>
              <a:spcAft>
                <a:spcPts val="600"/>
              </a:spcAft>
              <a:buClr>
                <a:schemeClr val="accent6"/>
              </a:buClr>
              <a:buSzPct val="90000"/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58888" indent="-344488" algn="l" defTabSz="914400" rtl="0" eaLnBrk="1" latinLnBrk="0" hangingPunct="1">
              <a:lnSpc>
                <a:spcPct val="120000"/>
              </a:lnSpc>
              <a:spcBef>
                <a:spcPts val="500"/>
              </a:spcBef>
              <a:spcAft>
                <a:spcPts val="600"/>
              </a:spcAft>
              <a:buClr>
                <a:schemeClr val="accent6"/>
              </a:buClr>
              <a:buSzPct val="90000"/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709738" indent="-338138" algn="l" defTabSz="914400" rtl="0" eaLnBrk="1" latinLnBrk="0" hangingPunct="1">
              <a:lnSpc>
                <a:spcPct val="120000"/>
              </a:lnSpc>
              <a:spcBef>
                <a:spcPts val="500"/>
              </a:spcBef>
              <a:spcAft>
                <a:spcPts val="600"/>
              </a:spcAft>
              <a:buClr>
                <a:schemeClr val="accent6"/>
              </a:buClr>
              <a:buSzPct val="90000"/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173288" indent="-344488" algn="l" defTabSz="914400" rtl="0" eaLnBrk="1" latinLnBrk="0" hangingPunct="1">
              <a:lnSpc>
                <a:spcPct val="120000"/>
              </a:lnSpc>
              <a:spcBef>
                <a:spcPts val="500"/>
              </a:spcBef>
              <a:spcAft>
                <a:spcPts val="600"/>
              </a:spcAft>
              <a:buClr>
                <a:schemeClr val="accent6"/>
              </a:buClr>
              <a:buSzPct val="90000"/>
              <a:buFont typeface="Wingdings" panose="05000000000000000000" pitchFamily="2" charset="2"/>
              <a:buChar char="§"/>
              <a:defRPr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642616" indent="-338328" algn="l" defTabSz="914400" rtl="0" eaLnBrk="1" latinLnBrk="0" hangingPunct="1">
              <a:lnSpc>
                <a:spcPct val="120000"/>
              </a:lnSpc>
              <a:spcBef>
                <a:spcPts val="500"/>
              </a:spcBef>
              <a:spcAft>
                <a:spcPts val="600"/>
              </a:spcAft>
              <a:buClr>
                <a:schemeClr val="accent6"/>
              </a:buClr>
              <a:buSzPct val="90000"/>
              <a:buFont typeface="Wingdings" panose="05000000000000000000" pitchFamily="2" charset="2"/>
              <a:buChar char="§"/>
              <a:defRPr sz="1200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3108960" indent="-338328" algn="l" defTabSz="914400" rtl="0" eaLnBrk="1" latinLnBrk="0" hangingPunct="1">
              <a:lnSpc>
                <a:spcPct val="120000"/>
              </a:lnSpc>
              <a:spcBef>
                <a:spcPts val="500"/>
              </a:spcBef>
              <a:spcAft>
                <a:spcPts val="600"/>
              </a:spcAft>
              <a:buClr>
                <a:schemeClr val="accent6"/>
              </a:buClr>
              <a:buSzPct val="90000"/>
              <a:buFont typeface="Wingdings" panose="05000000000000000000" pitchFamily="2" charset="2"/>
              <a:buChar char="§"/>
              <a:defRPr sz="1200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575304" indent="-338328" algn="l" defTabSz="914400" rtl="0" eaLnBrk="1" latinLnBrk="0" hangingPunct="1">
              <a:lnSpc>
                <a:spcPct val="120000"/>
              </a:lnSpc>
              <a:spcBef>
                <a:spcPts val="500"/>
              </a:spcBef>
              <a:spcAft>
                <a:spcPts val="600"/>
              </a:spcAft>
              <a:buClr>
                <a:schemeClr val="accent6"/>
              </a:buClr>
              <a:buSzPct val="90000"/>
              <a:buFont typeface="Wingdings" panose="05000000000000000000" pitchFamily="2" charset="2"/>
              <a:buChar char="§"/>
              <a:defRPr sz="1200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4041648" indent="-338328" algn="l" defTabSz="914400" rtl="0" eaLnBrk="1" latinLnBrk="0" hangingPunct="1">
              <a:lnSpc>
                <a:spcPct val="120000"/>
              </a:lnSpc>
              <a:spcBef>
                <a:spcPts val="500"/>
              </a:spcBef>
              <a:spcAft>
                <a:spcPts val="600"/>
              </a:spcAft>
              <a:buClr>
                <a:schemeClr val="accent6"/>
              </a:buClr>
              <a:buSzPct val="90000"/>
              <a:buFont typeface="Wingdings" panose="05000000000000000000" pitchFamily="2" charset="2"/>
              <a:buChar char="§"/>
              <a:defRPr sz="1200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dirty="0" smtClean="0"/>
              <a:t>Типовое соглашение об МВВ между ФССП и банком о предоставлении сведений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47856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A6C7CE3-ED71-BE41-9E94-0ED090A9B2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ru-RU" sz="2400" dirty="0"/>
              <a:t>Отсутствие сведений о паспортных данных от ГУВМ МВД России (до 2018  г. ФМС)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E11B9EAE-3878-7944-A8A4-59B16038500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562392" y="5923708"/>
            <a:ext cx="3918692" cy="651176"/>
          </a:xfrm>
        </p:spPr>
        <p:txBody>
          <a:bodyPr/>
          <a:lstStyle/>
          <a:p>
            <a:r>
              <a:rPr lang="ru-RU" sz="2000" dirty="0"/>
              <a:t>Паспортные данные отсутствуют</a:t>
            </a:r>
          </a:p>
        </p:txBody>
      </p:sp>
      <p:pic>
        <p:nvPicPr>
          <p:cNvPr id="7" name="Объект 6"/>
          <p:cNvPicPr>
            <a:picLocks noGrp="1" noChangeAspect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089" y="1276378"/>
            <a:ext cx="4395787" cy="4643881"/>
          </a:xfrm>
        </p:spPr>
      </p:pic>
      <p:sp>
        <p:nvSpPr>
          <p:cNvPr id="5" name="Текст 4">
            <a:extLst>
              <a:ext uri="{FF2B5EF4-FFF2-40B4-BE49-F238E27FC236}">
                <a16:creationId xmlns:a16="http://schemas.microsoft.com/office/drawing/2014/main" id="{EF99C7FE-B43B-9445-981B-69FC6F3639D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747707" y="6006719"/>
            <a:ext cx="3899798" cy="636822"/>
          </a:xfrm>
        </p:spPr>
        <p:txBody>
          <a:bodyPr/>
          <a:lstStyle/>
          <a:p>
            <a:r>
              <a:rPr lang="ru-RU" dirty="0"/>
              <a:t>Паспортные данные </a:t>
            </a:r>
            <a:r>
              <a:rPr lang="ru-RU" sz="2000" dirty="0"/>
              <a:t>поступили</a:t>
            </a:r>
          </a:p>
        </p:txBody>
      </p:sp>
      <p:pic>
        <p:nvPicPr>
          <p:cNvPr id="8" name="Объект 7"/>
          <p:cNvPicPr>
            <a:picLocks noGrp="1" noChangeAspect="1"/>
          </p:cNvPicPr>
          <p:nvPr>
            <p:ph sz="quarter" idx="4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44629" y="1257355"/>
            <a:ext cx="4210508" cy="4662904"/>
          </a:xfrm>
        </p:spPr>
      </p:pic>
      <p:sp>
        <p:nvSpPr>
          <p:cNvPr id="11" name="Прямоугольник 10"/>
          <p:cNvSpPr/>
          <p:nvPr/>
        </p:nvSpPr>
        <p:spPr>
          <a:xfrm>
            <a:off x="3887972" y="2725656"/>
            <a:ext cx="457200" cy="45719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ямоугольник 11"/>
          <p:cNvSpPr/>
          <p:nvPr/>
        </p:nvSpPr>
        <p:spPr>
          <a:xfrm>
            <a:off x="4756711" y="2592126"/>
            <a:ext cx="271131" cy="106416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Прямоугольник 12"/>
          <p:cNvSpPr/>
          <p:nvPr/>
        </p:nvSpPr>
        <p:spPr>
          <a:xfrm>
            <a:off x="8726464" y="2657077"/>
            <a:ext cx="286378" cy="45719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9053684" y="3220279"/>
            <a:ext cx="190919" cy="125538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Прямоугольник 14"/>
          <p:cNvSpPr/>
          <p:nvPr/>
        </p:nvSpPr>
        <p:spPr>
          <a:xfrm flipH="1">
            <a:off x="8698673" y="2843684"/>
            <a:ext cx="279529" cy="138055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Прямоугольник 15"/>
          <p:cNvSpPr/>
          <p:nvPr/>
        </p:nvSpPr>
        <p:spPr>
          <a:xfrm flipV="1">
            <a:off x="8698673" y="4917532"/>
            <a:ext cx="286378" cy="83838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77608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773422E-4949-824D-8245-DA8E655CCB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12939" y="678283"/>
            <a:ext cx="8022976" cy="1078348"/>
          </a:xfrm>
        </p:spPr>
        <p:txBody>
          <a:bodyPr>
            <a:noAutofit/>
          </a:bodyPr>
          <a:lstStyle/>
          <a:p>
            <a:pPr algn="ctr"/>
            <a:r>
              <a:rPr lang="ru-RU" sz="2400" dirty="0"/>
              <a:t>Банки подключенные через программный продукт ЦФТ предоставляют сведения о счетах в автоматическом режиме без паспортных данных</a:t>
            </a:r>
          </a:p>
        </p:txBody>
      </p:sp>
      <p:pic>
        <p:nvPicPr>
          <p:cNvPr id="3" name="Объект 2"/>
          <p:cNvPicPr>
            <a:picLocks noGrp="1" noChangeAspect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38234" y="2286021"/>
            <a:ext cx="8570794" cy="3954442"/>
          </a:xfrm>
        </p:spPr>
      </p:pic>
    </p:spTree>
    <p:extLst>
      <p:ext uri="{BB962C8B-B14F-4D97-AF65-F5344CB8AC3E}">
        <p14:creationId xmlns:p14="http://schemas.microsoft.com/office/powerpoint/2010/main" val="2147647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>
            <a:extLst>
              <a:ext uri="{FF2B5EF4-FFF2-40B4-BE49-F238E27FC236}">
                <a16:creationId xmlns:a16="http://schemas.microsoft.com/office/drawing/2014/main" id="{B63396E0-5EE4-8B49-980F-5E341B6C997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2692187" y="201920"/>
            <a:ext cx="7791931" cy="878468"/>
          </a:xfrm>
        </p:spPr>
        <p:txBody>
          <a:bodyPr/>
          <a:lstStyle/>
          <a:p>
            <a:r>
              <a:rPr lang="ru-RU" dirty="0"/>
              <a:t>Реестр электронных запросов без паспортных данных с ответами о наличии счетов </a:t>
            </a:r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5900" y="1219200"/>
            <a:ext cx="4514850" cy="5295900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26149" y="1219200"/>
            <a:ext cx="4350018" cy="5295900"/>
          </a:xfrm>
          <a:prstGeom prst="rect">
            <a:avLst/>
          </a:prstGeom>
          <a:solidFill>
            <a:schemeClr val="tx1"/>
          </a:solidFill>
        </p:spPr>
      </p:pic>
      <p:sp>
        <p:nvSpPr>
          <p:cNvPr id="15" name="Прямоугольник 14"/>
          <p:cNvSpPr/>
          <p:nvPr/>
        </p:nvSpPr>
        <p:spPr>
          <a:xfrm>
            <a:off x="2584174" y="3005593"/>
            <a:ext cx="238539" cy="47708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Прямоугольник 15"/>
          <p:cNvSpPr/>
          <p:nvPr/>
        </p:nvSpPr>
        <p:spPr>
          <a:xfrm>
            <a:off x="9613127" y="4953662"/>
            <a:ext cx="604299" cy="45719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Прямоугольник 16"/>
          <p:cNvSpPr/>
          <p:nvPr/>
        </p:nvSpPr>
        <p:spPr>
          <a:xfrm>
            <a:off x="8452237" y="4999381"/>
            <a:ext cx="644055" cy="57649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Прямоугольник 17"/>
          <p:cNvSpPr/>
          <p:nvPr/>
        </p:nvSpPr>
        <p:spPr>
          <a:xfrm>
            <a:off x="9007522" y="5247564"/>
            <a:ext cx="893929" cy="45719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Прямоугольник 18"/>
          <p:cNvSpPr/>
          <p:nvPr/>
        </p:nvSpPr>
        <p:spPr>
          <a:xfrm>
            <a:off x="8452237" y="5950424"/>
            <a:ext cx="322027" cy="45719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14411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>
            <a:extLst>
              <a:ext uri="{FF2B5EF4-FFF2-40B4-BE49-F238E27FC236}">
                <a16:creationId xmlns:a16="http://schemas.microsoft.com/office/drawing/2014/main" id="{B63396E0-5EE4-8B49-980F-5E341B6C997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2692187" y="201920"/>
            <a:ext cx="7791931" cy="878468"/>
          </a:xfrm>
        </p:spPr>
        <p:txBody>
          <a:bodyPr/>
          <a:lstStyle/>
          <a:p>
            <a:r>
              <a:rPr lang="ru-RU" dirty="0"/>
              <a:t>Реестр электронных запросов без паспортных данных с ответами о наличии счетов 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1519" y="1219200"/>
            <a:ext cx="4297331" cy="5372100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0300" y="1219200"/>
            <a:ext cx="4273818" cy="5372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0227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67A089C1-3C37-C643-8062-3131A2CFA1A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772274" y="248901"/>
            <a:ext cx="5357600" cy="839372"/>
          </a:xfrm>
        </p:spPr>
        <p:txBody>
          <a:bodyPr>
            <a:normAutofit fontScale="92500" lnSpcReduction="20000"/>
          </a:bodyPr>
          <a:lstStyle/>
          <a:p>
            <a:r>
              <a:rPr lang="ru-RU" dirty="0"/>
              <a:t>Ответ из ФНС о счетах должника по запросу взыскателя в рамках ст. 69 ФЗ 229 </a:t>
            </a: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84133" y="1080321"/>
            <a:ext cx="4618439" cy="5769727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02572" y="1088272"/>
            <a:ext cx="4940466" cy="5769728"/>
          </a:xfrm>
          <a:prstGeom prst="rect">
            <a:avLst/>
          </a:prstGeom>
        </p:spPr>
      </p:pic>
      <p:sp>
        <p:nvSpPr>
          <p:cNvPr id="9" name="Прямоугольник 8"/>
          <p:cNvSpPr/>
          <p:nvPr/>
        </p:nvSpPr>
        <p:spPr>
          <a:xfrm>
            <a:off x="3633746" y="2552369"/>
            <a:ext cx="310101" cy="119269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17332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67A089C1-3C37-C643-8062-3131A2CFA1A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772274" y="248901"/>
            <a:ext cx="5357600" cy="839372"/>
          </a:xfrm>
        </p:spPr>
        <p:txBody>
          <a:bodyPr>
            <a:normAutofit fontScale="92500" lnSpcReduction="20000"/>
          </a:bodyPr>
          <a:lstStyle/>
          <a:p>
            <a:r>
              <a:rPr lang="ru-RU" dirty="0"/>
              <a:t>Ответ из ФНС о счетах должника по запросу взыскателя в рамках ст. 69 ФЗ 229 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1361" y="1088273"/>
            <a:ext cx="4751789" cy="5769727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3150" y="1088272"/>
            <a:ext cx="4724400" cy="57697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6305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Ион">
  <a:themeElements>
    <a:clrScheme name="Ион">
      <a:dk1>
        <a:sysClr val="windowText" lastClr="000000"/>
      </a:dk1>
      <a:lt1>
        <a:sysClr val="window" lastClr="FFFFFF"/>
      </a:lt1>
      <a:dk2>
        <a:srgbClr val="1E5155"/>
      </a:dk2>
      <a:lt2>
        <a:srgbClr val="EBEBEB"/>
      </a:lt2>
      <a:accent1>
        <a:srgbClr val="B01513"/>
      </a:accent1>
      <a:accent2>
        <a:srgbClr val="EA6312"/>
      </a:accent2>
      <a:accent3>
        <a:srgbClr val="E6B729"/>
      </a:accent3>
      <a:accent4>
        <a:srgbClr val="6AAC90"/>
      </a:accent4>
      <a:accent5>
        <a:srgbClr val="54849A"/>
      </a:accent5>
      <a:accent6>
        <a:srgbClr val="9E5E9B"/>
      </a:accent6>
      <a:hlink>
        <a:srgbClr val="58C1BA"/>
      </a:hlink>
      <a:folHlink>
        <a:srgbClr val="9DFFCB"/>
      </a:folHlink>
    </a:clrScheme>
    <a:fontScheme name="Ион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Ион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9000"/>
                <a:hueMod val="108000"/>
                <a:satMod val="164000"/>
                <a:lumMod val="74000"/>
              </a:schemeClr>
              <a:schemeClr val="phClr">
                <a:tint val="96000"/>
                <a:hueMod val="88000"/>
                <a:satMod val="140000"/>
                <a:lumMod val="13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292E63A9-BB86-4E3D-B92A-7223C6510D2E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290</TotalTime>
  <Words>1053</Words>
  <Application>Microsoft Office PowerPoint</Application>
  <PresentationFormat>Широкоэкранный</PresentationFormat>
  <Paragraphs>54</Paragraphs>
  <Slides>15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9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5</vt:i4>
      </vt:variant>
    </vt:vector>
  </HeadingPairs>
  <TitlesOfParts>
    <vt:vector size="27" baseType="lpstr">
      <vt:lpstr>Arial</vt:lpstr>
      <vt:lpstr>Calibri</vt:lpstr>
      <vt:lpstr>Century Gothic</vt:lpstr>
      <vt:lpstr>Mangal</vt:lpstr>
      <vt:lpstr>SimSun, 宋体</vt:lpstr>
      <vt:lpstr>Times New Roman</vt:lpstr>
      <vt:lpstr>Times New Roman CYR</vt:lpstr>
      <vt:lpstr>Wingdings</vt:lpstr>
      <vt:lpstr>Wingdings 3</vt:lpstr>
      <vt:lpstr>Ион</vt:lpstr>
      <vt:lpstr>Лист Microsoft Excel</vt:lpstr>
      <vt:lpstr>Документ Microsoft Visio</vt:lpstr>
      <vt:lpstr>Пробелы в системе межведомственного взаимодействия ФССП с контрагентами предоставления сведений об имущественном положении должника.  Практика и пути решения.</vt:lpstr>
      <vt:lpstr>ПК АИС ФССП России – Японский экскаватор, а мы продолжаем копать яму саперной лопаткой просто потому,  что не умеем нажимать правильно на его кнопки (с) А.О. Парфенчиков Директор ФССП России с 2004-2017  г.г.</vt:lpstr>
      <vt:lpstr>Презентация PowerPoint</vt:lpstr>
      <vt:lpstr>Отсутствие сведений о паспортных данных от ГУВМ МВД России (до 2018  г. ФМС)</vt:lpstr>
      <vt:lpstr>Банки подключенные через программный продукт ЦФТ предоставляют сведения о счетах в автоматическом режиме без паспортных данных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Идентификация должника в АИС ФССП России при сборе информации об имущественном положении должника</vt:lpstr>
      <vt:lpstr>Системная организация работы по сбору информации об имущественном положении должника средствами МВВ АИС ПК ОСП на примере УФССП России по Республике Башкортостан </vt:lpstr>
      <vt:lpstr>Системная организация работы по сбору информации об имущественном положении должника средствами МВВ АИС ПК ОСП на примере УФССП России по Республике Башкортостан </vt:lpstr>
      <vt:lpstr>Системная организация работы по сбору информации об имущественном положении должника средствами МВВ АИС ПК ОСП на примере УФССП России по Республике Башкортостан </vt:lpstr>
      <vt:lpstr>Пути решения задачи по исправлению негативной ситуации по работе системы МВВ АИС ФССП России ПК ОС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белы в системе межведомственного взаимодействия ФССП с контрагентами предоставления сведений об имущественном положении должника.  Практика и пути решения.</dc:title>
  <dc:creator>Ринат Мурзабулатов</dc:creator>
  <cp:lastModifiedBy>Мурзабулатов Ринат</cp:lastModifiedBy>
  <cp:revision>28</cp:revision>
  <dcterms:created xsi:type="dcterms:W3CDTF">2021-05-27T02:04:03Z</dcterms:created>
  <dcterms:modified xsi:type="dcterms:W3CDTF">2021-05-27T20:55:55Z</dcterms:modified>
</cp:coreProperties>
</file>